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F4E8748" w14:textId="77777777" w:rsidR="008A29EA" w:rsidRPr="003F597D" w:rsidRDefault="008A29EA" w:rsidP="008A29EA">
      <w:pPr>
        <w:widowControl w:val="0"/>
        <w:tabs>
          <w:tab w:val="left" w:pos="1260"/>
        </w:tabs>
        <w:suppressAutoHyphens/>
        <w:spacing w:before="5" w:line="240" w:lineRule="auto"/>
        <w:ind w:firstLine="566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0448995"/>
      <w:r w:rsidRPr="003F597D">
        <w:rPr>
          <w:rFonts w:ascii="Times New Roman" w:hAnsi="Times New Roman" w:cs="Times New Roman"/>
          <w:sz w:val="28"/>
          <w:szCs w:val="28"/>
        </w:rPr>
        <w:t>МИНОБРНАУКИРОССИИ</w:t>
      </w:r>
    </w:p>
    <w:p w14:paraId="12A8BC7C" w14:textId="77777777" w:rsidR="008A29EA" w:rsidRPr="003F597D" w:rsidRDefault="008A29EA" w:rsidP="008A29EA">
      <w:pPr>
        <w:widowControl w:val="0"/>
        <w:tabs>
          <w:tab w:val="left" w:pos="1260"/>
        </w:tabs>
        <w:suppressAutoHyphens/>
        <w:spacing w:before="5" w:line="240" w:lineRule="auto"/>
        <w:ind w:firstLine="566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F597D">
        <w:rPr>
          <w:rFonts w:ascii="Times New Roman" w:hAnsi="Times New Roman" w:cs="Times New Roman"/>
          <w:b/>
          <w:sz w:val="28"/>
          <w:szCs w:val="28"/>
        </w:rPr>
        <w:t>ФЕДЕРАЛЬНОЕ ГОСУДАРСТВЕННОЕ БЮДЖЕТНОЕ ОБРАЗОВАТЕЛЬНОЕ УЧРЕЖДЕНИЕ</w:t>
      </w:r>
    </w:p>
    <w:p w14:paraId="6E53A707" w14:textId="77777777" w:rsidR="008A29EA" w:rsidRPr="003F597D" w:rsidRDefault="008A29EA" w:rsidP="008A29EA">
      <w:pPr>
        <w:widowControl w:val="0"/>
        <w:tabs>
          <w:tab w:val="left" w:pos="1260"/>
        </w:tabs>
        <w:suppressAutoHyphens/>
        <w:spacing w:before="5" w:line="240" w:lineRule="auto"/>
        <w:ind w:firstLine="566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F597D">
        <w:rPr>
          <w:rFonts w:ascii="Times New Roman" w:hAnsi="Times New Roman" w:cs="Times New Roman"/>
          <w:b/>
          <w:sz w:val="28"/>
          <w:szCs w:val="28"/>
        </w:rPr>
        <w:t>ВЫСШЕГО ОБРАЗОВАНИЯ</w:t>
      </w:r>
    </w:p>
    <w:p w14:paraId="1A3BAA69" w14:textId="77777777" w:rsidR="008A29EA" w:rsidRPr="003F597D" w:rsidRDefault="008A29EA" w:rsidP="008A29EA">
      <w:pPr>
        <w:widowControl w:val="0"/>
        <w:tabs>
          <w:tab w:val="left" w:pos="1260"/>
        </w:tabs>
        <w:suppressAutoHyphens/>
        <w:spacing w:before="5" w:after="1080" w:line="240" w:lineRule="auto"/>
        <w:ind w:firstLine="566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F597D">
        <w:rPr>
          <w:rFonts w:ascii="Times New Roman" w:hAnsi="Times New Roman" w:cs="Times New Roman"/>
          <w:b/>
          <w:sz w:val="28"/>
          <w:szCs w:val="28"/>
        </w:rPr>
        <w:t>«ВОРОНЕЖСКИЙ ГОСУДАРСТВЕННЫЙУНИВЕРСИТЕТ»</w:t>
      </w:r>
    </w:p>
    <w:p w14:paraId="7E054326" w14:textId="77777777" w:rsidR="008A29EA" w:rsidRPr="003F597D" w:rsidRDefault="008A29EA" w:rsidP="008A29EA">
      <w:pPr>
        <w:widowControl w:val="0"/>
        <w:tabs>
          <w:tab w:val="left" w:pos="1260"/>
        </w:tabs>
        <w:suppressAutoHyphens/>
        <w:spacing w:after="240" w:line="240" w:lineRule="auto"/>
        <w:ind w:firstLine="566"/>
        <w:jc w:val="center"/>
        <w:rPr>
          <w:rFonts w:ascii="Times New Roman" w:hAnsi="Times New Roman" w:cs="Times New Roman"/>
          <w:sz w:val="28"/>
          <w:szCs w:val="28"/>
        </w:rPr>
      </w:pPr>
      <w:r w:rsidRPr="003F597D">
        <w:rPr>
          <w:rFonts w:ascii="Times New Roman" w:hAnsi="Times New Roman" w:cs="Times New Roman"/>
          <w:sz w:val="28"/>
          <w:szCs w:val="28"/>
        </w:rPr>
        <w:t>Факультет компьютерных наук</w:t>
      </w:r>
    </w:p>
    <w:p w14:paraId="2E802A03" w14:textId="1D1BFD08" w:rsidR="008A29EA" w:rsidRPr="003F597D" w:rsidRDefault="008A29EA" w:rsidP="008A29EA">
      <w:pPr>
        <w:widowControl w:val="0"/>
        <w:tabs>
          <w:tab w:val="left" w:pos="1260"/>
        </w:tabs>
        <w:suppressAutoHyphens/>
        <w:spacing w:before="5" w:after="720" w:line="240" w:lineRule="auto"/>
        <w:ind w:firstLine="566"/>
        <w:jc w:val="center"/>
        <w:rPr>
          <w:rFonts w:ascii="Times New Roman" w:hAnsi="Times New Roman" w:cs="Times New Roman"/>
          <w:sz w:val="28"/>
          <w:szCs w:val="28"/>
        </w:rPr>
      </w:pPr>
      <w:r w:rsidRPr="003F597D">
        <w:rPr>
          <w:rFonts w:ascii="Times New Roman" w:hAnsi="Times New Roman" w:cs="Times New Roman"/>
          <w:sz w:val="28"/>
          <w:szCs w:val="28"/>
        </w:rPr>
        <w:t>Кафедра обработки изображений и машинного обучения</w:t>
      </w:r>
      <w:r w:rsidRPr="003F597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F597D">
        <w:rPr>
          <w:rFonts w:ascii="Times New Roman" w:hAnsi="Times New Roman" w:cs="Times New Roman"/>
          <w:sz w:val="28"/>
          <w:szCs w:val="28"/>
          <w:lang w:val="ru-RU"/>
        </w:rPr>
        <w:br/>
      </w:r>
      <w:r w:rsidRPr="003F597D">
        <w:rPr>
          <w:rFonts w:ascii="Times New Roman" w:hAnsi="Times New Roman" w:cs="Times New Roman"/>
          <w:sz w:val="28"/>
          <w:szCs w:val="28"/>
        </w:rPr>
        <w:t>09.03.02 Информационные системы и технологии</w:t>
      </w:r>
      <w:r w:rsidRPr="003F597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12FA9CFC" w14:textId="179CBAFC" w:rsidR="008A29EA" w:rsidRPr="003F597D" w:rsidRDefault="008A29EA" w:rsidP="008A29EA">
      <w:pPr>
        <w:widowControl w:val="0"/>
        <w:tabs>
          <w:tab w:val="left" w:pos="1260"/>
        </w:tabs>
        <w:suppressAutoHyphens/>
        <w:spacing w:before="5" w:after="240" w:line="240" w:lineRule="auto"/>
        <w:ind w:firstLine="566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3F597D">
        <w:rPr>
          <w:rFonts w:ascii="Times New Roman" w:hAnsi="Times New Roman" w:cs="Times New Roman"/>
          <w:sz w:val="28"/>
          <w:szCs w:val="28"/>
          <w:lang w:val="ru-RU"/>
        </w:rPr>
        <w:t>Курсовая по дисциплине «Технологии программирования»</w:t>
      </w:r>
    </w:p>
    <w:p w14:paraId="72BE06E2" w14:textId="77777777" w:rsidR="008A29EA" w:rsidRPr="003F597D" w:rsidRDefault="008A29EA" w:rsidP="008A29EA">
      <w:pPr>
        <w:widowControl w:val="0"/>
        <w:tabs>
          <w:tab w:val="left" w:pos="1260"/>
        </w:tabs>
        <w:suppressAutoHyphens/>
        <w:spacing w:before="5" w:after="240" w:line="240" w:lineRule="auto"/>
        <w:ind w:firstLine="566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1C92D4A" w14:textId="7F1B1089" w:rsidR="008A29EA" w:rsidRPr="003F597D" w:rsidRDefault="008A29EA" w:rsidP="008A29EA">
      <w:pPr>
        <w:widowControl w:val="0"/>
        <w:tabs>
          <w:tab w:val="left" w:pos="1260"/>
        </w:tabs>
        <w:suppressAutoHyphens/>
        <w:spacing w:before="5" w:after="240" w:line="240" w:lineRule="auto"/>
        <w:ind w:firstLine="566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3F597D">
        <w:rPr>
          <w:rFonts w:ascii="Times New Roman" w:hAnsi="Times New Roman" w:cs="Times New Roman"/>
          <w:sz w:val="28"/>
          <w:szCs w:val="28"/>
          <w:lang w:val="ru-RU"/>
        </w:rPr>
        <w:t>Разработка приложения «Мобильный банкомат с использованием карточек»</w:t>
      </w:r>
    </w:p>
    <w:p w14:paraId="4C5646BD" w14:textId="24E49AF3" w:rsidR="008A29EA" w:rsidRPr="003F597D" w:rsidRDefault="008A29EA" w:rsidP="008A29EA">
      <w:pPr>
        <w:widowControl w:val="0"/>
        <w:tabs>
          <w:tab w:val="left" w:pos="1260"/>
        </w:tabs>
        <w:suppressAutoHyphens/>
        <w:spacing w:before="5" w:after="240" w:line="240" w:lineRule="auto"/>
        <w:ind w:firstLine="566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2A22165" w14:textId="77777777" w:rsidR="008A29EA" w:rsidRPr="003F597D" w:rsidRDefault="008A29EA" w:rsidP="008A29EA">
      <w:pPr>
        <w:widowControl w:val="0"/>
        <w:tabs>
          <w:tab w:val="left" w:pos="1260"/>
        </w:tabs>
        <w:suppressAutoHyphens/>
        <w:spacing w:before="5" w:after="24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2F38B4EB" w14:textId="3A92643B" w:rsidR="008A29EA" w:rsidRPr="003F597D" w:rsidRDefault="008A29EA" w:rsidP="008A29EA">
      <w:pPr>
        <w:widowControl w:val="0"/>
        <w:tabs>
          <w:tab w:val="left" w:pos="1260"/>
        </w:tabs>
        <w:suppressAutoHyphens/>
        <w:spacing w:before="5" w:after="240" w:line="240" w:lineRule="auto"/>
        <w:ind w:firstLine="566"/>
        <w:jc w:val="both"/>
        <w:rPr>
          <w:rFonts w:ascii="Times New Roman" w:hAnsi="Times New Roman" w:cs="Times New Roman"/>
          <w:sz w:val="28"/>
          <w:szCs w:val="28"/>
        </w:rPr>
      </w:pPr>
      <w:r w:rsidRPr="003F597D">
        <w:rPr>
          <w:rFonts w:ascii="Times New Roman" w:hAnsi="Times New Roman" w:cs="Times New Roman"/>
          <w:sz w:val="28"/>
          <w:szCs w:val="28"/>
        </w:rPr>
        <w:t xml:space="preserve">Руководитель </w:t>
      </w:r>
      <w:r w:rsidRPr="003F597D">
        <w:rPr>
          <w:rFonts w:ascii="Times New Roman" w:hAnsi="Times New Roman" w:cs="Times New Roman"/>
          <w:sz w:val="28"/>
          <w:szCs w:val="28"/>
          <w:u w:val="single" w:color="000000"/>
        </w:rPr>
        <w:tab/>
      </w:r>
      <w:r w:rsidRPr="003F597D">
        <w:rPr>
          <w:rFonts w:ascii="Times New Roman" w:hAnsi="Times New Roman" w:cs="Times New Roman"/>
          <w:sz w:val="28"/>
          <w:szCs w:val="28"/>
          <w:u w:val="single" w:color="000000"/>
        </w:rPr>
        <w:tab/>
      </w:r>
      <w:proofErr w:type="spellStart"/>
      <w:r w:rsidRPr="003F597D">
        <w:rPr>
          <w:rFonts w:ascii="Times New Roman" w:hAnsi="Times New Roman" w:cs="Times New Roman"/>
          <w:sz w:val="28"/>
          <w:szCs w:val="28"/>
          <w:lang w:val="ru-RU"/>
        </w:rPr>
        <w:t>В.С.Тарасов</w:t>
      </w:r>
      <w:proofErr w:type="spellEnd"/>
    </w:p>
    <w:p w14:paraId="2D816075" w14:textId="55C6EE54" w:rsidR="008A29EA" w:rsidRPr="003F597D" w:rsidRDefault="008A29EA" w:rsidP="008A29EA">
      <w:pPr>
        <w:widowControl w:val="0"/>
        <w:tabs>
          <w:tab w:val="left" w:pos="1260"/>
        </w:tabs>
        <w:suppressAutoHyphens/>
        <w:spacing w:before="5" w:after="4320" w:line="240" w:lineRule="auto"/>
        <w:ind w:firstLine="56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F597D">
        <w:rPr>
          <w:rFonts w:ascii="Times New Roman" w:hAnsi="Times New Roman" w:cs="Times New Roman"/>
          <w:sz w:val="28"/>
          <w:szCs w:val="28"/>
        </w:rPr>
        <w:t>Обучающи</w:t>
      </w:r>
      <w:proofErr w:type="spellEnd"/>
      <w:r w:rsidRPr="003F597D">
        <w:rPr>
          <w:rFonts w:ascii="Times New Roman" w:hAnsi="Times New Roman" w:cs="Times New Roman"/>
          <w:sz w:val="28"/>
          <w:szCs w:val="28"/>
          <w:lang w:val="ru-RU"/>
        </w:rPr>
        <w:t>е</w:t>
      </w:r>
      <w:proofErr w:type="spellStart"/>
      <w:r w:rsidRPr="003F597D">
        <w:rPr>
          <w:rFonts w:ascii="Times New Roman" w:hAnsi="Times New Roman" w:cs="Times New Roman"/>
          <w:sz w:val="28"/>
          <w:szCs w:val="28"/>
        </w:rPr>
        <w:t>ся</w:t>
      </w:r>
      <w:proofErr w:type="spellEnd"/>
      <w:r w:rsidRPr="003F597D">
        <w:rPr>
          <w:rFonts w:ascii="Times New Roman" w:hAnsi="Times New Roman" w:cs="Times New Roman"/>
          <w:sz w:val="28"/>
          <w:szCs w:val="28"/>
        </w:rPr>
        <w:t xml:space="preserve"> </w:t>
      </w:r>
      <w:r w:rsidRPr="003F597D">
        <w:rPr>
          <w:rFonts w:ascii="Times New Roman" w:hAnsi="Times New Roman" w:cs="Times New Roman"/>
          <w:sz w:val="28"/>
          <w:szCs w:val="28"/>
          <w:u w:val="single" w:color="000000"/>
        </w:rPr>
        <w:tab/>
      </w:r>
      <w:r w:rsidRPr="003F597D">
        <w:rPr>
          <w:rFonts w:ascii="Times New Roman" w:hAnsi="Times New Roman" w:cs="Times New Roman"/>
          <w:sz w:val="28"/>
          <w:szCs w:val="28"/>
          <w:u w:val="single" w:color="000000"/>
        </w:rPr>
        <w:tab/>
      </w:r>
      <w:r w:rsidRPr="003F597D">
        <w:rPr>
          <w:rFonts w:ascii="Times New Roman" w:hAnsi="Times New Roman" w:cs="Times New Roman"/>
          <w:sz w:val="28"/>
          <w:szCs w:val="28"/>
        </w:rPr>
        <w:t xml:space="preserve">А.С. </w:t>
      </w:r>
      <w:proofErr w:type="spellStart"/>
      <w:r w:rsidRPr="003F597D">
        <w:rPr>
          <w:rFonts w:ascii="Times New Roman" w:hAnsi="Times New Roman" w:cs="Times New Roman"/>
          <w:sz w:val="28"/>
          <w:szCs w:val="28"/>
          <w:lang w:val="ru-RU"/>
        </w:rPr>
        <w:t>Бобраков</w:t>
      </w:r>
      <w:proofErr w:type="spellEnd"/>
      <w:r w:rsidRPr="003F597D">
        <w:rPr>
          <w:rFonts w:ascii="Times New Roman" w:hAnsi="Times New Roman" w:cs="Times New Roman"/>
          <w:sz w:val="28"/>
          <w:szCs w:val="28"/>
        </w:rPr>
        <w:t>,</w:t>
      </w:r>
      <w:r w:rsidRPr="003F597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F597D">
        <w:rPr>
          <w:rFonts w:ascii="Times New Roman" w:hAnsi="Times New Roman" w:cs="Times New Roman"/>
          <w:sz w:val="28"/>
          <w:szCs w:val="28"/>
          <w:u w:val="single" w:color="000000"/>
        </w:rPr>
        <w:tab/>
      </w:r>
      <w:r w:rsidRPr="003F597D">
        <w:rPr>
          <w:rFonts w:ascii="Times New Roman" w:hAnsi="Times New Roman" w:cs="Times New Roman"/>
          <w:sz w:val="28"/>
          <w:szCs w:val="28"/>
          <w:u w:val="single" w:color="000000"/>
        </w:rPr>
        <w:tab/>
      </w:r>
      <w:r w:rsidRPr="003F597D">
        <w:rPr>
          <w:rFonts w:ascii="Times New Roman" w:hAnsi="Times New Roman" w:cs="Times New Roman"/>
          <w:sz w:val="28"/>
          <w:szCs w:val="28"/>
        </w:rPr>
        <w:t xml:space="preserve">А.С. </w:t>
      </w:r>
      <w:r w:rsidRPr="003F597D">
        <w:rPr>
          <w:rFonts w:ascii="Times New Roman" w:hAnsi="Times New Roman" w:cs="Times New Roman"/>
          <w:sz w:val="28"/>
          <w:szCs w:val="28"/>
          <w:lang w:val="ru-RU"/>
        </w:rPr>
        <w:t>Железной</w:t>
      </w:r>
      <w:r w:rsidRPr="003F597D">
        <w:rPr>
          <w:rFonts w:ascii="Times New Roman" w:hAnsi="Times New Roman" w:cs="Times New Roman"/>
          <w:sz w:val="28"/>
          <w:szCs w:val="28"/>
        </w:rPr>
        <w:t>, 3 курс, д/о</w:t>
      </w:r>
    </w:p>
    <w:p w14:paraId="00000001" w14:textId="36C7C7D1" w:rsidR="00315D9B" w:rsidRPr="003F597D" w:rsidRDefault="008A29EA" w:rsidP="003F597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3F597D">
        <w:rPr>
          <w:rFonts w:ascii="Times New Roman" w:hAnsi="Times New Roman" w:cs="Times New Roman"/>
          <w:sz w:val="28"/>
          <w:szCs w:val="28"/>
        </w:rPr>
        <w:t>Воронеж</w:t>
      </w:r>
      <w:r w:rsidRPr="003F597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F597D">
        <w:rPr>
          <w:rFonts w:ascii="Times New Roman" w:hAnsi="Times New Roman" w:cs="Times New Roman"/>
          <w:sz w:val="28"/>
          <w:szCs w:val="28"/>
        </w:rPr>
        <w:t>20</w:t>
      </w:r>
      <w:bookmarkEnd w:id="0"/>
      <w:r w:rsidR="003F597D" w:rsidRPr="003F597D">
        <w:rPr>
          <w:rFonts w:ascii="Times New Roman" w:hAnsi="Times New Roman" w:cs="Times New Roman"/>
          <w:sz w:val="28"/>
          <w:szCs w:val="28"/>
          <w:lang w:val="en-US"/>
        </w:rPr>
        <w:t>19</w:t>
      </w:r>
    </w:p>
    <w:p w14:paraId="2FEE9F17" w14:textId="015E9FF2" w:rsidR="003F597D" w:rsidRPr="003F597D" w:rsidRDefault="003F597D" w:rsidP="003F597D">
      <w:pPr>
        <w:pStyle w:val="a8"/>
        <w:rPr>
          <w:rFonts w:ascii="Times New Roman" w:eastAsia="Times New Roman" w:hAnsi="Times New Roman" w:cs="Times New Roman"/>
          <w:b/>
          <w:sz w:val="28"/>
          <w:szCs w:val="28"/>
        </w:rPr>
        <w:sectPr w:rsidR="003F597D" w:rsidRPr="003F597D">
          <w:pgSz w:w="11909" w:h="16834"/>
          <w:pgMar w:top="1440" w:right="1440" w:bottom="1440" w:left="1440" w:header="720" w:footer="720" w:gutter="0"/>
          <w:pgNumType w:start="1"/>
          <w:cols w:space="720"/>
        </w:sectPr>
      </w:pPr>
      <w:bookmarkStart w:id="1" w:name="_GoBack"/>
      <w:bookmarkEnd w:id="1"/>
    </w:p>
    <w:p w14:paraId="00000002" w14:textId="73F24283" w:rsidR="00315D9B" w:rsidRPr="003F597D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 w:rsidRPr="003F597D">
        <w:rPr>
          <w:rFonts w:ascii="Times New Roman" w:eastAsia="Times New Roman" w:hAnsi="Times New Roman" w:cs="Times New Roman"/>
          <w:b/>
          <w:sz w:val="32"/>
          <w:szCs w:val="32"/>
        </w:rPr>
        <w:lastRenderedPageBreak/>
        <w:t>Введение</w:t>
      </w:r>
    </w:p>
    <w:p w14:paraId="00000003" w14:textId="77777777" w:rsidR="00315D9B" w:rsidRPr="003F597D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 w:rsidRPr="003F597D">
        <w:rPr>
          <w:rFonts w:ascii="Times New Roman" w:eastAsia="Times New Roman" w:hAnsi="Times New Roman" w:cs="Times New Roman"/>
          <w:b/>
          <w:sz w:val="32"/>
          <w:szCs w:val="32"/>
        </w:rPr>
        <w:t>Общие положения</w:t>
      </w:r>
    </w:p>
    <w:p w14:paraId="00000004" w14:textId="21B38B24" w:rsidR="00315D9B" w:rsidRPr="003F597D" w:rsidRDefault="00D954FE" w:rsidP="00B77EF3">
      <w:pPr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F597D">
        <w:rPr>
          <w:rFonts w:ascii="Times New Roman" w:eastAsia="Times New Roman" w:hAnsi="Times New Roman" w:cs="Times New Roman"/>
          <w:sz w:val="28"/>
          <w:szCs w:val="28"/>
        </w:rPr>
        <w:t>В данном документе рассматриваются общие положения в разработке приложения “Мобильный банк</w:t>
      </w:r>
      <w:proofErr w:type="spellStart"/>
      <w:r w:rsidR="003734A6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омат</w:t>
      </w:r>
      <w:proofErr w:type="spellEnd"/>
      <w:r w:rsidRPr="003F597D">
        <w:rPr>
          <w:rFonts w:ascii="Times New Roman" w:eastAsia="Times New Roman" w:hAnsi="Times New Roman" w:cs="Times New Roman"/>
          <w:sz w:val="28"/>
          <w:szCs w:val="28"/>
        </w:rPr>
        <w:t xml:space="preserve"> с использованием “карточек”. Ознакомиться с подробной информацией вы можете в техническом задании. Техническое задание составлено по стандарту IEEE STD 830-1998.</w:t>
      </w:r>
    </w:p>
    <w:p w14:paraId="00000005" w14:textId="77777777" w:rsidR="00315D9B" w:rsidRPr="003F597D" w:rsidRDefault="00315D9B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0000006" w14:textId="77777777" w:rsidR="00315D9B" w:rsidRPr="003F597D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 w:rsidRPr="003F597D">
        <w:rPr>
          <w:rFonts w:ascii="Times New Roman" w:eastAsia="Times New Roman" w:hAnsi="Times New Roman" w:cs="Times New Roman"/>
          <w:b/>
          <w:sz w:val="32"/>
          <w:szCs w:val="32"/>
        </w:rPr>
        <w:t>Термины и определения</w:t>
      </w:r>
    </w:p>
    <w:p w14:paraId="00000008" w14:textId="4BE50885" w:rsidR="00315D9B" w:rsidRPr="003F597D" w:rsidRDefault="00D954FE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3F597D">
        <w:rPr>
          <w:rFonts w:ascii="Times New Roman" w:eastAsia="Times New Roman" w:hAnsi="Times New Roman" w:cs="Times New Roman"/>
          <w:sz w:val="28"/>
          <w:szCs w:val="28"/>
        </w:rPr>
        <w:t>В документе используются следующие термины и определения:</w:t>
      </w:r>
      <w:r w:rsidRPr="003F597D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</w:p>
    <w:p w14:paraId="00000009" w14:textId="4B6CBD28" w:rsidR="00315D9B" w:rsidRPr="003F597D" w:rsidRDefault="00D954FE" w:rsidP="008A29EA">
      <w:pPr>
        <w:pStyle w:val="a7"/>
        <w:numPr>
          <w:ilvl w:val="0"/>
          <w:numId w:val="4"/>
        </w:numPr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3F597D"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Банкомат </w:t>
      </w:r>
      <w:r w:rsidR="002B0A0D" w:rsidRPr="003F597D"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— </w:t>
      </w:r>
      <w:r w:rsidR="002B0A0D" w:rsidRPr="003F597D">
        <w:rPr>
          <w:rFonts w:ascii="Times New Roman" w:eastAsia="Times New Roman" w:hAnsi="Times New Roman" w:cs="Times New Roman"/>
          <w:sz w:val="28"/>
          <w:szCs w:val="28"/>
          <w:highlight w:val="white"/>
        </w:rPr>
        <w:t>это</w:t>
      </w:r>
      <w:r w:rsidRPr="003F597D">
        <w:rPr>
          <w:rFonts w:ascii="Times New Roman" w:eastAsia="Times New Roman" w:hAnsi="Times New Roman" w:cs="Times New Roman"/>
          <w:sz w:val="28"/>
          <w:szCs w:val="28"/>
          <w:shd w:val="clear" w:color="auto" w:fill="F7F7F7"/>
        </w:rPr>
        <w:t xml:space="preserve"> механический электронный аппарат самообслуживания, главное предназначение которого заключается в выдаче наличных средств.</w:t>
      </w:r>
    </w:p>
    <w:p w14:paraId="0000000A" w14:textId="784B9FDA" w:rsidR="00315D9B" w:rsidRPr="003F597D" w:rsidRDefault="00D954FE" w:rsidP="008A29EA">
      <w:pPr>
        <w:pStyle w:val="a7"/>
        <w:numPr>
          <w:ilvl w:val="0"/>
          <w:numId w:val="4"/>
        </w:numPr>
        <w:rPr>
          <w:rFonts w:ascii="Times New Roman" w:eastAsia="Times New Roman" w:hAnsi="Times New Roman" w:cs="Times New Roman"/>
          <w:sz w:val="28"/>
          <w:szCs w:val="28"/>
        </w:rPr>
      </w:pPr>
      <w:r w:rsidRPr="003F597D">
        <w:rPr>
          <w:rFonts w:ascii="Times New Roman" w:eastAsia="Times New Roman" w:hAnsi="Times New Roman" w:cs="Times New Roman"/>
          <w:b/>
          <w:sz w:val="28"/>
          <w:szCs w:val="28"/>
        </w:rPr>
        <w:t xml:space="preserve">Мобильный банкомат </w:t>
      </w:r>
      <w:r w:rsidR="002B0A0D" w:rsidRPr="003F597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– </w:t>
      </w:r>
      <w:r w:rsidR="002B0A0D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это </w:t>
      </w:r>
      <w:r w:rsidRPr="003F597D">
        <w:rPr>
          <w:rFonts w:ascii="Times New Roman" w:eastAsia="Times New Roman" w:hAnsi="Times New Roman" w:cs="Times New Roman"/>
          <w:sz w:val="28"/>
          <w:szCs w:val="28"/>
        </w:rPr>
        <w:t>банкомат, имеющий возможность перемещаться из одного места в другое без применения специальной техники.</w:t>
      </w:r>
    </w:p>
    <w:p w14:paraId="0000000B" w14:textId="77777777" w:rsidR="00315D9B" w:rsidRPr="003F597D" w:rsidRDefault="00D954FE" w:rsidP="008A29EA">
      <w:pPr>
        <w:pStyle w:val="a7"/>
        <w:numPr>
          <w:ilvl w:val="0"/>
          <w:numId w:val="4"/>
        </w:numPr>
        <w:rPr>
          <w:rFonts w:ascii="Times New Roman" w:eastAsia="Times New Roman" w:hAnsi="Times New Roman" w:cs="Times New Roman"/>
          <w:b/>
          <w:sz w:val="28"/>
          <w:szCs w:val="28"/>
        </w:rPr>
      </w:pPr>
      <w:r w:rsidRPr="003F597D">
        <w:rPr>
          <w:rFonts w:ascii="Times New Roman" w:eastAsia="Times New Roman" w:hAnsi="Times New Roman" w:cs="Times New Roman"/>
          <w:b/>
          <w:sz w:val="28"/>
          <w:szCs w:val="28"/>
        </w:rPr>
        <w:t xml:space="preserve">Пользователь - </w:t>
      </w:r>
      <w:r w:rsidRPr="003F597D">
        <w:rPr>
          <w:rFonts w:ascii="Times New Roman" w:eastAsia="Times New Roman" w:hAnsi="Times New Roman" w:cs="Times New Roman"/>
          <w:sz w:val="28"/>
          <w:szCs w:val="28"/>
        </w:rPr>
        <w:t>физическое лицо, которое использует мобильный банкомат.</w:t>
      </w:r>
      <w:r w:rsidRPr="003F597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14:paraId="0000000C" w14:textId="5EE20EFC" w:rsidR="00315D9B" w:rsidRPr="003F597D" w:rsidRDefault="00D954FE" w:rsidP="008A29EA">
      <w:pPr>
        <w:pStyle w:val="a7"/>
        <w:numPr>
          <w:ilvl w:val="0"/>
          <w:numId w:val="4"/>
        </w:numPr>
        <w:rPr>
          <w:rFonts w:ascii="Times New Roman" w:eastAsia="Times New Roman" w:hAnsi="Times New Roman" w:cs="Times New Roman"/>
          <w:sz w:val="28"/>
          <w:szCs w:val="28"/>
        </w:rPr>
      </w:pPr>
      <w:r w:rsidRPr="003F597D">
        <w:rPr>
          <w:rFonts w:ascii="Times New Roman" w:eastAsia="Times New Roman" w:hAnsi="Times New Roman" w:cs="Times New Roman"/>
          <w:b/>
          <w:sz w:val="28"/>
          <w:szCs w:val="28"/>
        </w:rPr>
        <w:t xml:space="preserve">Обслуживающий персонал </w:t>
      </w:r>
      <w:r w:rsidR="002B0A0D" w:rsidRPr="003F597D">
        <w:rPr>
          <w:rFonts w:ascii="Times New Roman" w:eastAsia="Times New Roman" w:hAnsi="Times New Roman" w:cs="Times New Roman"/>
          <w:b/>
          <w:sz w:val="28"/>
          <w:szCs w:val="28"/>
        </w:rPr>
        <w:t xml:space="preserve">— </w:t>
      </w:r>
      <w:r w:rsidR="002B0A0D" w:rsidRPr="003F597D">
        <w:rPr>
          <w:rFonts w:ascii="Times New Roman" w:eastAsia="Times New Roman" w:hAnsi="Times New Roman" w:cs="Times New Roman"/>
          <w:sz w:val="28"/>
          <w:szCs w:val="28"/>
        </w:rPr>
        <w:t>это</w:t>
      </w:r>
      <w:r w:rsidRPr="003F597D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категория работников, выполняющих определенные функции в сфере обслуживания</w:t>
      </w:r>
      <w:r w:rsidRPr="003F597D">
        <w:rPr>
          <w:rFonts w:ascii="Times New Roman" w:eastAsia="Times New Roman" w:hAnsi="Times New Roman" w:cs="Times New Roman"/>
          <w:sz w:val="28"/>
          <w:szCs w:val="28"/>
        </w:rPr>
        <w:t>. В данном случае это работник, исправляющий неисправности и выполняющий определенные функции.</w:t>
      </w:r>
    </w:p>
    <w:p w14:paraId="0000000D" w14:textId="51F1A8C5" w:rsidR="00315D9B" w:rsidRPr="003F597D" w:rsidRDefault="00D954FE" w:rsidP="008A29EA">
      <w:pPr>
        <w:pStyle w:val="a7"/>
        <w:numPr>
          <w:ilvl w:val="0"/>
          <w:numId w:val="4"/>
        </w:numPr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proofErr w:type="spellStart"/>
      <w:r w:rsidRPr="003F597D">
        <w:rPr>
          <w:rFonts w:ascii="Times New Roman" w:eastAsia="Times New Roman" w:hAnsi="Times New Roman" w:cs="Times New Roman"/>
          <w:b/>
          <w:sz w:val="28"/>
          <w:szCs w:val="28"/>
        </w:rPr>
        <w:t>Ардуино</w:t>
      </w:r>
      <w:proofErr w:type="spellEnd"/>
      <w:r w:rsidRPr="003F597D">
        <w:rPr>
          <w:rFonts w:ascii="Times New Roman" w:eastAsia="Times New Roman" w:hAnsi="Times New Roman" w:cs="Times New Roman"/>
          <w:b/>
          <w:sz w:val="28"/>
          <w:szCs w:val="28"/>
        </w:rPr>
        <w:t xml:space="preserve"> (от англ. </w:t>
      </w:r>
      <w:proofErr w:type="spellStart"/>
      <w:r w:rsidRPr="003F597D">
        <w:rPr>
          <w:rFonts w:ascii="Times New Roman" w:eastAsia="Times New Roman" w:hAnsi="Times New Roman" w:cs="Times New Roman"/>
          <w:b/>
          <w:sz w:val="28"/>
          <w:szCs w:val="28"/>
        </w:rPr>
        <w:t>Arduino</w:t>
      </w:r>
      <w:proofErr w:type="spellEnd"/>
      <w:r w:rsidRPr="003F597D">
        <w:rPr>
          <w:rFonts w:ascii="Times New Roman" w:eastAsia="Times New Roman" w:hAnsi="Times New Roman" w:cs="Times New Roman"/>
          <w:b/>
          <w:sz w:val="28"/>
          <w:szCs w:val="28"/>
        </w:rPr>
        <w:t xml:space="preserve">) </w:t>
      </w:r>
      <w:r w:rsidR="002B0A0D" w:rsidRPr="003F597D">
        <w:rPr>
          <w:rFonts w:ascii="Times New Roman" w:eastAsia="Times New Roman" w:hAnsi="Times New Roman" w:cs="Times New Roman"/>
          <w:b/>
          <w:sz w:val="28"/>
          <w:szCs w:val="28"/>
        </w:rPr>
        <w:t xml:space="preserve">— </w:t>
      </w:r>
      <w:r w:rsidR="002B0A0D" w:rsidRPr="003F597D">
        <w:rPr>
          <w:rFonts w:ascii="Times New Roman" w:eastAsia="Times New Roman" w:hAnsi="Times New Roman" w:cs="Times New Roman"/>
          <w:sz w:val="28"/>
          <w:szCs w:val="28"/>
        </w:rPr>
        <w:t>это</w:t>
      </w:r>
      <w:r w:rsidRPr="003F597D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электронный конструктор и удобная платформа быстрой разработки электронных устройств для новичков и профессионалов.</w:t>
      </w:r>
    </w:p>
    <w:p w14:paraId="0000000E" w14:textId="5A5FFDF6" w:rsidR="00315D9B" w:rsidRPr="003F597D" w:rsidRDefault="00D954FE" w:rsidP="008A29EA">
      <w:pPr>
        <w:pStyle w:val="a7"/>
        <w:numPr>
          <w:ilvl w:val="0"/>
          <w:numId w:val="4"/>
        </w:numPr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3F597D"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RFID (</w:t>
      </w:r>
      <w:proofErr w:type="spellStart"/>
      <w:r w:rsidRPr="003F597D"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Radio</w:t>
      </w:r>
      <w:proofErr w:type="spellEnd"/>
      <w:r w:rsidRPr="003F597D"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</w:t>
      </w:r>
      <w:proofErr w:type="spellStart"/>
      <w:r w:rsidRPr="003F597D"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Frequency</w:t>
      </w:r>
      <w:proofErr w:type="spellEnd"/>
      <w:r w:rsidRPr="003F597D"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</w:t>
      </w:r>
      <w:proofErr w:type="spellStart"/>
      <w:r w:rsidRPr="003F597D"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Identification</w:t>
      </w:r>
      <w:proofErr w:type="spellEnd"/>
      <w:r w:rsidRPr="003F597D"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— радиочастотная идентификация)</w:t>
      </w:r>
      <w:r w:rsidRPr="003F597D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r w:rsidR="002B0A0D" w:rsidRPr="003F597D">
        <w:rPr>
          <w:rFonts w:ascii="Times New Roman" w:eastAsia="Times New Roman" w:hAnsi="Times New Roman" w:cs="Times New Roman"/>
          <w:sz w:val="28"/>
          <w:szCs w:val="28"/>
          <w:highlight w:val="white"/>
        </w:rPr>
        <w:t>— это</w:t>
      </w:r>
      <w:r w:rsidRPr="003F597D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технология бесконтактного обмена данными, основанная на использовании радиочастотного электромагнитного излучения. RFID применяется для автоматической идентификации и учета объектов.</w:t>
      </w:r>
    </w:p>
    <w:p w14:paraId="0000000F" w14:textId="77777777" w:rsidR="00315D9B" w:rsidRPr="003F597D" w:rsidRDefault="00315D9B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0000010" w14:textId="77777777" w:rsidR="00315D9B" w:rsidRPr="003F597D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 w:rsidRPr="003F597D">
        <w:rPr>
          <w:rFonts w:ascii="Times New Roman" w:eastAsia="Times New Roman" w:hAnsi="Times New Roman" w:cs="Times New Roman"/>
          <w:b/>
          <w:sz w:val="32"/>
          <w:szCs w:val="32"/>
        </w:rPr>
        <w:t>Постановка задачи</w:t>
      </w:r>
    </w:p>
    <w:p w14:paraId="2B1B60BF" w14:textId="77777777" w:rsidR="00B77EF3" w:rsidRPr="003F597D" w:rsidRDefault="00D954FE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F597D">
        <w:rPr>
          <w:rFonts w:ascii="Times New Roman" w:eastAsia="Times New Roman" w:hAnsi="Times New Roman" w:cs="Times New Roman"/>
          <w:sz w:val="28"/>
          <w:szCs w:val="28"/>
        </w:rPr>
        <w:t xml:space="preserve">Цель: разработать клиент-серверное приложение “Мобильный банкомат с использованием “карточек”, </w:t>
      </w:r>
      <w:r w:rsidR="007B57E2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считывающее </w:t>
      </w:r>
      <w:r w:rsidR="00794AFC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информацию с </w:t>
      </w:r>
      <w:r w:rsidRPr="003F597D">
        <w:rPr>
          <w:rFonts w:ascii="Times New Roman" w:eastAsia="Times New Roman" w:hAnsi="Times New Roman" w:cs="Times New Roman"/>
          <w:sz w:val="28"/>
          <w:szCs w:val="28"/>
        </w:rPr>
        <w:t>карточ</w:t>
      </w:r>
      <w:proofErr w:type="spellStart"/>
      <w:r w:rsidR="00794AFC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ек</w:t>
      </w:r>
      <w:proofErr w:type="spellEnd"/>
      <w:r w:rsidR="00794AFC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-</w:t>
      </w:r>
      <w:r w:rsidRPr="003F597D">
        <w:rPr>
          <w:rFonts w:ascii="Times New Roman" w:eastAsia="Times New Roman" w:hAnsi="Times New Roman" w:cs="Times New Roman"/>
          <w:sz w:val="28"/>
          <w:szCs w:val="28"/>
        </w:rPr>
        <w:t xml:space="preserve">пропусков ВГУ </w:t>
      </w:r>
      <w:r w:rsidR="00794AFC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для входа в систему, используя </w:t>
      </w:r>
      <w:proofErr w:type="spellStart"/>
      <w:r w:rsidR="00794AFC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Ардуино</w:t>
      </w:r>
      <w:proofErr w:type="spellEnd"/>
      <w:r w:rsidR="00794AFC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и </w:t>
      </w:r>
      <w:r w:rsidR="00794AFC" w:rsidRPr="003F597D">
        <w:rPr>
          <w:rFonts w:ascii="Times New Roman" w:eastAsia="Times New Roman" w:hAnsi="Times New Roman" w:cs="Times New Roman"/>
          <w:sz w:val="28"/>
          <w:szCs w:val="28"/>
          <w:lang w:val="en-US"/>
        </w:rPr>
        <w:t>RFID</w:t>
      </w:r>
      <w:r w:rsidR="00794AFC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0000012" w14:textId="58540A48" w:rsidR="00315D9B" w:rsidRPr="003F597D" w:rsidRDefault="00D954FE" w:rsidP="008A29EA">
      <w:pPr>
        <w:ind w:firstLine="720"/>
        <w:rPr>
          <w:rFonts w:ascii="Times New Roman" w:eastAsia="Times New Roman" w:hAnsi="Times New Roman" w:cs="Times New Roman"/>
          <w:sz w:val="28"/>
          <w:szCs w:val="28"/>
        </w:rPr>
      </w:pPr>
      <w:r w:rsidRPr="003F597D">
        <w:rPr>
          <w:rFonts w:ascii="Times New Roman" w:eastAsia="Times New Roman" w:hAnsi="Times New Roman" w:cs="Times New Roman"/>
          <w:sz w:val="28"/>
          <w:szCs w:val="28"/>
        </w:rPr>
        <w:t>Данная система направлена на пользование:</w:t>
      </w:r>
    </w:p>
    <w:p w14:paraId="00000013" w14:textId="67640C9D" w:rsidR="00315D9B" w:rsidRPr="003F597D" w:rsidRDefault="00D954FE">
      <w:pPr>
        <w:numPr>
          <w:ilvl w:val="0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 w:rsidRPr="003F597D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Любым студентом </w:t>
      </w:r>
      <w:r w:rsidR="008A29EA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ВГУ</w:t>
      </w:r>
      <w:r w:rsidRPr="003F597D">
        <w:rPr>
          <w:rFonts w:ascii="Times New Roman" w:eastAsia="Times New Roman" w:hAnsi="Times New Roman" w:cs="Times New Roman"/>
          <w:sz w:val="28"/>
          <w:szCs w:val="28"/>
        </w:rPr>
        <w:t>, имеющим пропуск;</w:t>
      </w:r>
    </w:p>
    <w:p w14:paraId="00000014" w14:textId="2C0A08ED" w:rsidR="00315D9B" w:rsidRPr="003F597D" w:rsidRDefault="00D954FE">
      <w:pPr>
        <w:numPr>
          <w:ilvl w:val="0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 w:rsidRPr="003F597D">
        <w:rPr>
          <w:rFonts w:ascii="Times New Roman" w:eastAsia="Times New Roman" w:hAnsi="Times New Roman" w:cs="Times New Roman"/>
          <w:sz w:val="28"/>
          <w:szCs w:val="28"/>
        </w:rPr>
        <w:t xml:space="preserve">Любым преподавателем или сотрудником </w:t>
      </w:r>
      <w:r w:rsidR="008A29EA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ВГУ</w:t>
      </w:r>
      <w:r w:rsidRPr="003F597D">
        <w:rPr>
          <w:rFonts w:ascii="Times New Roman" w:eastAsia="Times New Roman" w:hAnsi="Times New Roman" w:cs="Times New Roman"/>
          <w:sz w:val="28"/>
          <w:szCs w:val="28"/>
        </w:rPr>
        <w:t>, имеющим пропуск.</w:t>
      </w:r>
    </w:p>
    <w:p w14:paraId="00000015" w14:textId="77777777" w:rsidR="00315D9B" w:rsidRPr="003F597D" w:rsidRDefault="00315D9B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16" w14:textId="77777777" w:rsidR="00315D9B" w:rsidRPr="003F597D" w:rsidRDefault="00D954FE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F597D">
        <w:rPr>
          <w:rFonts w:ascii="Times New Roman" w:eastAsia="Times New Roman" w:hAnsi="Times New Roman" w:cs="Times New Roman"/>
          <w:b/>
          <w:sz w:val="28"/>
          <w:szCs w:val="28"/>
        </w:rPr>
        <w:t>Требования</w:t>
      </w:r>
    </w:p>
    <w:p w14:paraId="00000017" w14:textId="2A9304FF" w:rsidR="00315D9B" w:rsidRPr="003F597D" w:rsidRDefault="00D954FE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F597D">
        <w:rPr>
          <w:rFonts w:ascii="Times New Roman" w:eastAsia="Times New Roman" w:hAnsi="Times New Roman" w:cs="Times New Roman"/>
          <w:sz w:val="28"/>
          <w:szCs w:val="28"/>
        </w:rPr>
        <w:t>“Мобильный банкомат” должен позволять зарегистрированным пользователям снимать и вносить денежные средства, просматривать баланс карты, подключать различные услуги.</w:t>
      </w:r>
      <w:r w:rsidR="00794AFC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Обслуживающий персонал должен иметь возможность входа в систему под специальным паролем, просмотра состояния “деталей” мобильного банкомата</w:t>
      </w:r>
      <w:r w:rsidR="008A29EA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и их починки, при необходимости</w:t>
      </w:r>
    </w:p>
    <w:p w14:paraId="00000018" w14:textId="77777777" w:rsidR="00315D9B" w:rsidRPr="003F597D" w:rsidRDefault="00315D9B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19" w14:textId="77777777" w:rsidR="00315D9B" w:rsidRPr="003F597D" w:rsidRDefault="00D954FE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F597D">
        <w:rPr>
          <w:rFonts w:ascii="Times New Roman" w:eastAsia="Times New Roman" w:hAnsi="Times New Roman" w:cs="Times New Roman"/>
          <w:b/>
          <w:sz w:val="28"/>
          <w:szCs w:val="28"/>
        </w:rPr>
        <w:t>Задачи</w:t>
      </w:r>
    </w:p>
    <w:p w14:paraId="0000001A" w14:textId="1FCFE46B" w:rsidR="00315D9B" w:rsidRPr="003F597D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 w:rsidRPr="003F597D">
        <w:rPr>
          <w:rFonts w:ascii="Times New Roman" w:eastAsia="Times New Roman" w:hAnsi="Times New Roman" w:cs="Times New Roman"/>
          <w:sz w:val="28"/>
          <w:szCs w:val="28"/>
        </w:rPr>
        <w:t>Провести анализ требований к разрабатываемой системе</w:t>
      </w:r>
      <w:r w:rsidR="008A29EA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;</w:t>
      </w:r>
    </w:p>
    <w:p w14:paraId="0000001B" w14:textId="04908C72" w:rsidR="00315D9B" w:rsidRPr="003F597D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 w:rsidRPr="003F597D">
        <w:rPr>
          <w:rFonts w:ascii="Times New Roman" w:eastAsia="Times New Roman" w:hAnsi="Times New Roman" w:cs="Times New Roman"/>
          <w:sz w:val="28"/>
          <w:szCs w:val="28"/>
        </w:rPr>
        <w:t>Провести проектирование приложения</w:t>
      </w:r>
      <w:r w:rsidR="008A29EA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;</w:t>
      </w:r>
    </w:p>
    <w:p w14:paraId="0000001C" w14:textId="4D0E54D4" w:rsidR="00315D9B" w:rsidRPr="003F597D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 w:rsidRPr="003F597D">
        <w:rPr>
          <w:rFonts w:ascii="Times New Roman" w:eastAsia="Times New Roman" w:hAnsi="Times New Roman" w:cs="Times New Roman"/>
          <w:sz w:val="28"/>
          <w:szCs w:val="28"/>
        </w:rPr>
        <w:t>Произвести проектирование подключаемого средства для считывания данных с карточки</w:t>
      </w:r>
      <w:r w:rsidR="008A29EA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;</w:t>
      </w:r>
    </w:p>
    <w:p w14:paraId="0000001D" w14:textId="77777777" w:rsidR="00315D9B" w:rsidRPr="003F597D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 w:rsidRPr="003F597D">
        <w:rPr>
          <w:rFonts w:ascii="Times New Roman" w:eastAsia="Times New Roman" w:hAnsi="Times New Roman" w:cs="Times New Roman"/>
          <w:sz w:val="28"/>
          <w:szCs w:val="28"/>
        </w:rPr>
        <w:t>Реализовать приложение, удовлетворяющее указанным требованиям, описать процесс разработки и полученный результат.</w:t>
      </w:r>
    </w:p>
    <w:p w14:paraId="0000001E" w14:textId="77777777" w:rsidR="00315D9B" w:rsidRPr="003F597D" w:rsidRDefault="00315D9B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1F" w14:textId="32FC9379" w:rsidR="00315D9B" w:rsidRPr="003F597D" w:rsidRDefault="00D954FE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F597D">
        <w:rPr>
          <w:rFonts w:ascii="Times New Roman" w:eastAsia="Times New Roman" w:hAnsi="Times New Roman" w:cs="Times New Roman"/>
          <w:b/>
          <w:sz w:val="28"/>
          <w:szCs w:val="28"/>
        </w:rPr>
        <w:t>Анализ предметной области</w:t>
      </w:r>
    </w:p>
    <w:p w14:paraId="1EB2566F" w14:textId="7D6C4FA1" w:rsidR="007B57E2" w:rsidRPr="003F597D" w:rsidRDefault="007B57E2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На сегодняшний день в мире существует множество устройств, позволяющих осуществлять операции снятия и внесения денежных средств. Каждое имеет свои сильные и слабые стороны. Сложность некоторых устройств заключается в установке, подключении к сети и дальнейшем обслуживании, у других мо</w:t>
      </w:r>
      <w:r w:rsidR="00B77EF3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гут</w:t>
      </w:r>
      <w:r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возникать проблем</w:t>
      </w:r>
      <w:r w:rsidR="00B77EF3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ы</w:t>
      </w:r>
      <w:r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безопасности </w:t>
      </w:r>
      <w:r w:rsidR="00794AFC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при работе с денежными</w:t>
      </w:r>
      <w:r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средств</w:t>
      </w:r>
      <w:r w:rsidR="00794AFC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ами. В связи с этим появилась необходимость в создании новой системы банкомата, отвечающей поставленным требованиям.</w:t>
      </w:r>
    </w:p>
    <w:p w14:paraId="794A2A02" w14:textId="77777777" w:rsidR="001840FE" w:rsidRPr="003F597D" w:rsidRDefault="001840FE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  <w:sectPr w:rsidR="001840FE" w:rsidRPr="003F597D">
          <w:pgSz w:w="11909" w:h="16834"/>
          <w:pgMar w:top="1440" w:right="1440" w:bottom="1440" w:left="1440" w:header="720" w:footer="720" w:gutter="0"/>
          <w:pgNumType w:start="1"/>
          <w:cols w:space="720"/>
        </w:sectPr>
      </w:pPr>
    </w:p>
    <w:p w14:paraId="3F37E0E1" w14:textId="6C015C5C" w:rsidR="00B77EF3" w:rsidRPr="003F597D" w:rsidRDefault="00B77EF3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Ниже представлены диаграммы приложения:</w:t>
      </w:r>
    </w:p>
    <w:p w14:paraId="0DFACE9E" w14:textId="2CF2275C" w:rsidR="001840FE" w:rsidRPr="003F597D" w:rsidRDefault="00B77EF3" w:rsidP="001840FE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прецедентов</w:t>
      </w:r>
      <w:r w:rsidR="001840FE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76840B83" w14:textId="0F29D664" w:rsidR="00FA72E2" w:rsidRPr="003F597D" w:rsidRDefault="00B30E29" w:rsidP="001840FE">
      <w:pPr>
        <w:pStyle w:val="a7"/>
        <w:rPr>
          <w:rFonts w:ascii="Times New Roman" w:hAnsi="Times New Roman" w:cs="Times New Roman"/>
          <w:sz w:val="28"/>
          <w:szCs w:val="28"/>
        </w:rPr>
      </w:pPr>
      <w:r w:rsidRPr="003F597D">
        <w:rPr>
          <w:rFonts w:ascii="Times New Roman" w:hAnsi="Times New Roman" w:cs="Times New Roman"/>
          <w:sz w:val="28"/>
          <w:szCs w:val="28"/>
        </w:rPr>
        <w:object w:dxaOrig="11941" w:dyaOrig="8551" w14:anchorId="3116FB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23.25pt" o:ole="">
            <v:imagedata r:id="rId6" o:title=""/>
          </v:shape>
          <o:OLEObject Type="Embed" ProgID="Visio.Drawing.15" ShapeID="_x0000_i1025" DrawAspect="Content" ObjectID="_1621139026" r:id="rId7"/>
        </w:object>
      </w:r>
    </w:p>
    <w:p w14:paraId="53127DEA" w14:textId="77777777" w:rsidR="00E7349D" w:rsidRPr="003F597D" w:rsidRDefault="00E7349D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62FCF4A" w14:textId="2E5EAA9E" w:rsidR="00B77EF3" w:rsidRPr="003F597D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классов</w:t>
      </w:r>
      <w:r w:rsidR="001840FE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6C979F3E" w14:textId="077564B6" w:rsidR="00B30E29" w:rsidRPr="003F597D" w:rsidRDefault="00AB69C0" w:rsidP="008A29EA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F597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F8C29AB" wp14:editId="5DEA43FF">
            <wp:extent cx="5647690" cy="2719073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3555" cy="27267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A54068" w14:textId="07A4A8A8" w:rsidR="00E7349D" w:rsidRPr="003F597D" w:rsidRDefault="00E7349D" w:rsidP="008A29EA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2E6E476" w14:textId="7ED75BE1" w:rsidR="00E7349D" w:rsidRPr="003F597D" w:rsidRDefault="00E7349D" w:rsidP="008A29EA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6ECBEDA" w14:textId="77777777" w:rsidR="00E7349D" w:rsidRPr="003F597D" w:rsidRDefault="00E7349D" w:rsidP="008A29EA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C5CF4B6" w14:textId="4A6E1BDD" w:rsidR="00B77EF3" w:rsidRPr="003F597D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Диаграмма объектов</w:t>
      </w:r>
      <w:r w:rsidR="001840FE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23A820EB" w14:textId="31C500DD" w:rsidR="00B77EF3" w:rsidRPr="003F597D" w:rsidRDefault="00B30E29" w:rsidP="00B77EF3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F597D">
        <w:rPr>
          <w:rFonts w:ascii="Times New Roman" w:hAnsi="Times New Roman" w:cs="Times New Roman"/>
          <w:sz w:val="28"/>
          <w:szCs w:val="28"/>
        </w:rPr>
        <w:object w:dxaOrig="14551" w:dyaOrig="7411" w14:anchorId="50E65C55">
          <v:shape id="_x0000_i1026" type="#_x0000_t75" style="width:434.25pt;height:221.25pt" o:ole="">
            <v:imagedata r:id="rId9" o:title=""/>
          </v:shape>
          <o:OLEObject Type="Embed" ProgID="Visio.Drawing.15" ShapeID="_x0000_i1026" DrawAspect="Content" ObjectID="_1621139027" r:id="rId10"/>
        </w:object>
      </w:r>
    </w:p>
    <w:p w14:paraId="6A7B18FB" w14:textId="470CDCF1" w:rsidR="00B77EF3" w:rsidRPr="003F597D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последовательностей для клиента</w:t>
      </w:r>
      <w:r w:rsidR="001840FE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2011ECA1" w14:textId="63626B43" w:rsidR="001840FE" w:rsidRPr="003F597D" w:rsidRDefault="00B30E29" w:rsidP="00C006E0">
      <w:pPr>
        <w:ind w:left="360"/>
        <w:rPr>
          <w:rFonts w:ascii="Times New Roman" w:hAnsi="Times New Roman" w:cs="Times New Roman"/>
          <w:sz w:val="28"/>
          <w:szCs w:val="28"/>
        </w:rPr>
      </w:pPr>
      <w:r w:rsidRPr="003F597D">
        <w:rPr>
          <w:rFonts w:ascii="Times New Roman" w:hAnsi="Times New Roman" w:cs="Times New Roman"/>
          <w:sz w:val="28"/>
          <w:szCs w:val="28"/>
        </w:rPr>
        <w:object w:dxaOrig="16156" w:dyaOrig="9856" w14:anchorId="093FF678">
          <v:shape id="_x0000_i1027" type="#_x0000_t75" style="width:450.75pt;height:275.25pt" o:ole="">
            <v:imagedata r:id="rId11" o:title=""/>
          </v:shape>
          <o:OLEObject Type="Embed" ProgID="Visio.Drawing.15" ShapeID="_x0000_i1027" DrawAspect="Content" ObjectID="_1621139028" r:id="rId12"/>
        </w:object>
      </w:r>
    </w:p>
    <w:p w14:paraId="51B9E0C6" w14:textId="62F0FA4C" w:rsidR="00E7349D" w:rsidRPr="003F597D" w:rsidRDefault="00E7349D" w:rsidP="00C006E0">
      <w:pPr>
        <w:ind w:left="360"/>
        <w:rPr>
          <w:rFonts w:ascii="Times New Roman" w:hAnsi="Times New Roman" w:cs="Times New Roman"/>
          <w:sz w:val="28"/>
          <w:szCs w:val="28"/>
        </w:rPr>
      </w:pPr>
    </w:p>
    <w:p w14:paraId="51BF24CD" w14:textId="2CF3BB98" w:rsidR="00E7349D" w:rsidRPr="003F597D" w:rsidRDefault="00E7349D" w:rsidP="00C006E0">
      <w:pPr>
        <w:ind w:left="360"/>
        <w:rPr>
          <w:rFonts w:ascii="Times New Roman" w:hAnsi="Times New Roman" w:cs="Times New Roman"/>
          <w:sz w:val="28"/>
          <w:szCs w:val="28"/>
        </w:rPr>
      </w:pPr>
    </w:p>
    <w:p w14:paraId="1D707802" w14:textId="7EB8AAA2" w:rsidR="00E7349D" w:rsidRPr="003F597D" w:rsidRDefault="00E7349D" w:rsidP="00C006E0">
      <w:pPr>
        <w:ind w:left="360"/>
        <w:rPr>
          <w:rFonts w:ascii="Times New Roman" w:hAnsi="Times New Roman" w:cs="Times New Roman"/>
          <w:sz w:val="28"/>
          <w:szCs w:val="28"/>
        </w:rPr>
      </w:pPr>
    </w:p>
    <w:p w14:paraId="0D76F4C0" w14:textId="279832CF" w:rsidR="00E7349D" w:rsidRPr="003F597D" w:rsidRDefault="00E7349D" w:rsidP="00C006E0">
      <w:pPr>
        <w:ind w:left="360"/>
        <w:rPr>
          <w:rFonts w:ascii="Times New Roman" w:hAnsi="Times New Roman" w:cs="Times New Roman"/>
          <w:sz w:val="28"/>
          <w:szCs w:val="28"/>
        </w:rPr>
      </w:pPr>
    </w:p>
    <w:p w14:paraId="14E1E680" w14:textId="395471ED" w:rsidR="00E7349D" w:rsidRPr="003F597D" w:rsidRDefault="00E7349D" w:rsidP="00C006E0">
      <w:pPr>
        <w:ind w:left="360"/>
        <w:rPr>
          <w:rFonts w:ascii="Times New Roman" w:hAnsi="Times New Roman" w:cs="Times New Roman"/>
          <w:sz w:val="28"/>
          <w:szCs w:val="28"/>
        </w:rPr>
      </w:pPr>
    </w:p>
    <w:p w14:paraId="77A35820" w14:textId="5078CB52" w:rsidR="00E7349D" w:rsidRPr="003F597D" w:rsidRDefault="00E7349D" w:rsidP="00C006E0">
      <w:pPr>
        <w:ind w:left="360"/>
        <w:rPr>
          <w:rFonts w:ascii="Times New Roman" w:hAnsi="Times New Roman" w:cs="Times New Roman"/>
          <w:sz w:val="28"/>
          <w:szCs w:val="28"/>
        </w:rPr>
      </w:pPr>
    </w:p>
    <w:p w14:paraId="451CE0D4" w14:textId="77777777" w:rsidR="00E7349D" w:rsidRPr="003F597D" w:rsidRDefault="00E7349D" w:rsidP="00C006E0">
      <w:pPr>
        <w:ind w:left="360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E8C50D2" w14:textId="23240681" w:rsidR="00B77EF3" w:rsidRPr="003F597D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последовательностей для обслуживающего персонала</w:t>
      </w:r>
      <w:r w:rsidR="001840FE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57680A44" w14:textId="66C74676" w:rsidR="001840FE" w:rsidRPr="003F597D" w:rsidRDefault="00B30E29" w:rsidP="00E7349D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F597D">
        <w:rPr>
          <w:rFonts w:ascii="Times New Roman" w:hAnsi="Times New Roman" w:cs="Times New Roman"/>
          <w:sz w:val="28"/>
          <w:szCs w:val="28"/>
        </w:rPr>
        <w:object w:dxaOrig="15826" w:dyaOrig="7951" w14:anchorId="6B8E2258">
          <v:shape id="_x0000_i1028" type="#_x0000_t75" style="width:450.75pt;height:226.5pt" o:ole="">
            <v:imagedata r:id="rId13" o:title=""/>
          </v:shape>
          <o:OLEObject Type="Embed" ProgID="Visio.Drawing.15" ShapeID="_x0000_i1028" DrawAspect="Content" ObjectID="_1621139029" r:id="rId14"/>
        </w:object>
      </w:r>
    </w:p>
    <w:p w14:paraId="27267831" w14:textId="52FA2580" w:rsidR="00B77EF3" w:rsidRPr="003F597D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взаимодействия</w:t>
      </w:r>
      <w:r w:rsidR="001840FE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24CD0E95" w14:textId="1672EE04" w:rsidR="00FA72E2" w:rsidRPr="003F597D" w:rsidRDefault="00C006E0" w:rsidP="00E7349D">
      <w:pPr>
        <w:pStyle w:val="a7"/>
        <w:rPr>
          <w:rFonts w:ascii="Times New Roman" w:hAnsi="Times New Roman" w:cs="Times New Roman"/>
          <w:sz w:val="28"/>
          <w:szCs w:val="28"/>
        </w:rPr>
      </w:pPr>
      <w:r w:rsidRPr="003F597D">
        <w:rPr>
          <w:rFonts w:ascii="Times New Roman" w:hAnsi="Times New Roman" w:cs="Times New Roman"/>
          <w:sz w:val="28"/>
          <w:szCs w:val="28"/>
        </w:rPr>
        <w:object w:dxaOrig="9181" w:dyaOrig="4996" w14:anchorId="20A5BFF9">
          <v:shape id="_x0000_i1029" type="#_x0000_t75" style="width:451.5pt;height:245.25pt" o:ole="">
            <v:imagedata r:id="rId15" o:title=""/>
          </v:shape>
          <o:OLEObject Type="Embed" ProgID="Visio.Drawing.15" ShapeID="_x0000_i1029" DrawAspect="Content" ObjectID="_1621139030" r:id="rId16"/>
        </w:object>
      </w:r>
    </w:p>
    <w:p w14:paraId="5221D057" w14:textId="76427EFB" w:rsidR="00E7349D" w:rsidRPr="003F597D" w:rsidRDefault="00E7349D" w:rsidP="00E7349D">
      <w:pPr>
        <w:pStyle w:val="a7"/>
        <w:rPr>
          <w:rFonts w:ascii="Times New Roman" w:hAnsi="Times New Roman" w:cs="Times New Roman"/>
          <w:sz w:val="28"/>
          <w:szCs w:val="28"/>
        </w:rPr>
      </w:pPr>
    </w:p>
    <w:p w14:paraId="700E5A2B" w14:textId="71A60E8B" w:rsidR="00E7349D" w:rsidRPr="003F597D" w:rsidRDefault="00E7349D" w:rsidP="00E7349D">
      <w:pPr>
        <w:pStyle w:val="a7"/>
        <w:rPr>
          <w:rFonts w:ascii="Times New Roman" w:hAnsi="Times New Roman" w:cs="Times New Roman"/>
          <w:sz w:val="28"/>
          <w:szCs w:val="28"/>
        </w:rPr>
      </w:pPr>
    </w:p>
    <w:p w14:paraId="0A88CC22" w14:textId="3D0BDB8A" w:rsidR="00E7349D" w:rsidRPr="003F597D" w:rsidRDefault="00E7349D" w:rsidP="00E7349D">
      <w:pPr>
        <w:pStyle w:val="a7"/>
        <w:rPr>
          <w:rFonts w:ascii="Times New Roman" w:hAnsi="Times New Roman" w:cs="Times New Roman"/>
          <w:sz w:val="28"/>
          <w:szCs w:val="28"/>
        </w:rPr>
      </w:pPr>
    </w:p>
    <w:p w14:paraId="0AF216E7" w14:textId="04654043" w:rsidR="00E7349D" w:rsidRPr="003F597D" w:rsidRDefault="00E7349D" w:rsidP="00E7349D">
      <w:pPr>
        <w:pStyle w:val="a7"/>
        <w:rPr>
          <w:rFonts w:ascii="Times New Roman" w:hAnsi="Times New Roman" w:cs="Times New Roman"/>
          <w:sz w:val="28"/>
          <w:szCs w:val="28"/>
        </w:rPr>
      </w:pPr>
    </w:p>
    <w:p w14:paraId="3B5F017D" w14:textId="46C8E643" w:rsidR="00E7349D" w:rsidRPr="003F597D" w:rsidRDefault="00E7349D" w:rsidP="00E7349D">
      <w:pPr>
        <w:pStyle w:val="a7"/>
        <w:rPr>
          <w:rFonts w:ascii="Times New Roman" w:hAnsi="Times New Roman" w:cs="Times New Roman"/>
          <w:sz w:val="28"/>
          <w:szCs w:val="28"/>
        </w:rPr>
      </w:pPr>
    </w:p>
    <w:p w14:paraId="2436679E" w14:textId="5631D29E" w:rsidR="00E7349D" w:rsidRPr="003F597D" w:rsidRDefault="00E7349D" w:rsidP="00E7349D">
      <w:pPr>
        <w:pStyle w:val="a7"/>
        <w:rPr>
          <w:rFonts w:ascii="Times New Roman" w:hAnsi="Times New Roman" w:cs="Times New Roman"/>
          <w:sz w:val="28"/>
          <w:szCs w:val="28"/>
        </w:rPr>
      </w:pPr>
    </w:p>
    <w:p w14:paraId="5069D668" w14:textId="075339EA" w:rsidR="00E7349D" w:rsidRPr="003F597D" w:rsidRDefault="00E7349D" w:rsidP="00E7349D">
      <w:pPr>
        <w:pStyle w:val="a7"/>
        <w:rPr>
          <w:rFonts w:ascii="Times New Roman" w:hAnsi="Times New Roman" w:cs="Times New Roman"/>
          <w:sz w:val="28"/>
          <w:szCs w:val="28"/>
        </w:rPr>
      </w:pPr>
    </w:p>
    <w:p w14:paraId="1EE1693A" w14:textId="77777777" w:rsidR="00E7349D" w:rsidRPr="003F597D" w:rsidRDefault="00E7349D" w:rsidP="00E7349D">
      <w:pPr>
        <w:pStyle w:val="a7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0C5355A1" w14:textId="449A55C1" w:rsidR="00B77EF3" w:rsidRPr="003F597D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состояний</w:t>
      </w:r>
      <w:r w:rsidR="001840FE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501D9AD4" w14:textId="77777777" w:rsidR="00F76367" w:rsidRPr="003F597D" w:rsidRDefault="00F76367" w:rsidP="00F76367">
      <w:pPr>
        <w:ind w:left="360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DFF43CC" w14:textId="38E9C61B" w:rsidR="0084550D" w:rsidRPr="003F597D" w:rsidRDefault="00E7349D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F597D">
        <w:rPr>
          <w:rFonts w:ascii="Times New Roman" w:hAnsi="Times New Roman" w:cs="Times New Roman"/>
          <w:sz w:val="28"/>
          <w:szCs w:val="28"/>
        </w:rPr>
        <w:object w:dxaOrig="15391" w:dyaOrig="7531" w14:anchorId="006B1E32">
          <v:shape id="_x0000_i1030" type="#_x0000_t75" style="width:429.75pt;height:210pt" o:ole="">
            <v:imagedata r:id="rId17" o:title=""/>
          </v:shape>
          <o:OLEObject Type="Embed" ProgID="Visio.Drawing.15" ShapeID="_x0000_i1030" DrawAspect="Content" ObjectID="_1621139031" r:id="rId18"/>
        </w:object>
      </w:r>
    </w:p>
    <w:p w14:paraId="078E339B" w14:textId="3FB12580" w:rsidR="00D05A9D" w:rsidRPr="003F597D" w:rsidRDefault="00B77EF3" w:rsidP="00D05A9D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Диаграмма активности</w:t>
      </w:r>
      <w:r w:rsidR="00AB69C0" w:rsidRPr="003F597D">
        <w:rPr>
          <w:rFonts w:ascii="Times New Roman" w:hAnsi="Times New Roman" w:cs="Times New Roman"/>
          <w:sz w:val="28"/>
          <w:szCs w:val="28"/>
        </w:rPr>
        <w:object w:dxaOrig="11761" w:dyaOrig="13876" w14:anchorId="0D0DAA21">
          <v:shape id="_x0000_i1031" type="#_x0000_t75" style="width:411.75pt;height:486pt" o:ole="">
            <v:imagedata r:id="rId19" o:title=""/>
          </v:shape>
          <o:OLEObject Type="Embed" ProgID="Visio.Drawing.15" ShapeID="_x0000_i1031" DrawAspect="Content" ObjectID="_1621139032" r:id="rId20"/>
        </w:object>
      </w:r>
    </w:p>
    <w:p w14:paraId="68D81FF4" w14:textId="77777777" w:rsidR="00FA72E2" w:rsidRPr="003F597D" w:rsidRDefault="00FA72E2" w:rsidP="00D05A9D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D4F9CFC" w14:textId="45E28DE6" w:rsidR="0035159B" w:rsidRPr="003F597D" w:rsidRDefault="00B77EF3" w:rsidP="0035159B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Диаграмма развертывания</w:t>
      </w:r>
      <w:r w:rsidR="00FA72E2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  <w:r w:rsidR="00E7349D"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="0084550D" w:rsidRPr="003F597D">
        <w:rPr>
          <w:rFonts w:ascii="Times New Roman" w:eastAsia="Times New Roman" w:hAnsi="Times New Roman" w:cs="Times New Roman"/>
          <w:noProof/>
          <w:sz w:val="28"/>
          <w:szCs w:val="28"/>
          <w:lang w:val="ru-RU"/>
        </w:rPr>
        <w:drawing>
          <wp:inline distT="0" distB="0" distL="0" distR="0" wp14:anchorId="0862F0DD" wp14:editId="63CEE382">
            <wp:extent cx="5734050" cy="22288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D15AC3" w14:textId="77777777" w:rsidR="00FA72E2" w:rsidRPr="003F597D" w:rsidRDefault="00FA72E2" w:rsidP="0035159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C60794F" w14:textId="0B411C01" w:rsidR="0035159B" w:rsidRPr="003F597D" w:rsidRDefault="0035159B" w:rsidP="0035159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F597D">
        <w:rPr>
          <w:rFonts w:ascii="Times New Roman" w:eastAsia="Times New Roman" w:hAnsi="Times New Roman" w:cs="Times New Roman"/>
          <w:sz w:val="28"/>
          <w:szCs w:val="28"/>
          <w:lang w:val="ru-RU"/>
        </w:rPr>
        <w:t>А также схема базы данных:</w:t>
      </w:r>
    </w:p>
    <w:p w14:paraId="5BDBF91A" w14:textId="3100A29D" w:rsidR="00B07047" w:rsidRPr="003F597D" w:rsidRDefault="00C006E0" w:rsidP="0035159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F597D">
        <w:rPr>
          <w:rFonts w:ascii="Times New Roman" w:hAnsi="Times New Roman" w:cs="Times New Roman"/>
          <w:sz w:val="28"/>
          <w:szCs w:val="28"/>
        </w:rPr>
        <w:object w:dxaOrig="16140" w:dyaOrig="16366" w14:anchorId="36065965">
          <v:shape id="_x0000_i1032" type="#_x0000_t75" style="width:450.75pt;height:457.5pt" o:ole="">
            <v:imagedata r:id="rId22" o:title=""/>
          </v:shape>
          <o:OLEObject Type="Embed" ProgID="Visio.Drawing.15" ShapeID="_x0000_i1032" DrawAspect="Content" ObjectID="_1621139033" r:id="rId23"/>
        </w:object>
      </w:r>
    </w:p>
    <w:sectPr w:rsidR="00B07047" w:rsidRPr="003F597D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7830106"/>
    <w:multiLevelType w:val="hybridMultilevel"/>
    <w:tmpl w:val="D7B4BC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1624A5B"/>
    <w:multiLevelType w:val="multilevel"/>
    <w:tmpl w:val="0F9A0A1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" w15:restartNumberingAfterBreak="0">
    <w:nsid w:val="65DD2E1F"/>
    <w:multiLevelType w:val="multilevel"/>
    <w:tmpl w:val="0F9A0A1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" w15:restartNumberingAfterBreak="0">
    <w:nsid w:val="73240BCE"/>
    <w:multiLevelType w:val="multilevel"/>
    <w:tmpl w:val="06F2D15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compat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315D9B"/>
    <w:rsid w:val="001840FE"/>
    <w:rsid w:val="002B0A0D"/>
    <w:rsid w:val="00315D9B"/>
    <w:rsid w:val="0035159B"/>
    <w:rsid w:val="003734A6"/>
    <w:rsid w:val="003F597D"/>
    <w:rsid w:val="004F053C"/>
    <w:rsid w:val="006B4E45"/>
    <w:rsid w:val="00794AFC"/>
    <w:rsid w:val="007B57E2"/>
    <w:rsid w:val="007D095D"/>
    <w:rsid w:val="0084550D"/>
    <w:rsid w:val="008A29EA"/>
    <w:rsid w:val="00AB69C0"/>
    <w:rsid w:val="00B07047"/>
    <w:rsid w:val="00B30E29"/>
    <w:rsid w:val="00B77EF3"/>
    <w:rsid w:val="00C006E0"/>
    <w:rsid w:val="00D05A9D"/>
    <w:rsid w:val="00D954FE"/>
    <w:rsid w:val="00E7349D"/>
    <w:rsid w:val="00F76367"/>
    <w:rsid w:val="00FA72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F16E90"/>
  <w15:docId w15:val="{57D2A6C4-4720-43FA-9B58-010664087B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Arial" w:hAnsi="Arial" w:cs="Arial"/>
        <w:sz w:val="22"/>
        <w:szCs w:val="22"/>
        <w:lang w:val="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a4">
    <w:name w:val="Subtitle"/>
    <w:basedOn w:val="a"/>
    <w:next w:val="a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paragraph" w:styleId="a5">
    <w:name w:val="Balloon Text"/>
    <w:basedOn w:val="a"/>
    <w:link w:val="a6"/>
    <w:uiPriority w:val="99"/>
    <w:semiHidden/>
    <w:unhideWhenUsed/>
    <w:rsid w:val="00B77EF3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B77EF3"/>
    <w:rPr>
      <w:rFonts w:ascii="Segoe UI" w:hAnsi="Segoe UI" w:cs="Segoe UI"/>
      <w:sz w:val="18"/>
      <w:szCs w:val="18"/>
    </w:rPr>
  </w:style>
  <w:style w:type="paragraph" w:styleId="a7">
    <w:name w:val="List Paragraph"/>
    <w:basedOn w:val="a"/>
    <w:uiPriority w:val="34"/>
    <w:qFormat/>
    <w:rsid w:val="00B77EF3"/>
    <w:pPr>
      <w:ind w:left="720"/>
      <w:contextualSpacing/>
    </w:pPr>
  </w:style>
  <w:style w:type="paragraph" w:styleId="a8">
    <w:name w:val="TOC Heading"/>
    <w:basedOn w:val="1"/>
    <w:next w:val="a"/>
    <w:uiPriority w:val="39"/>
    <w:unhideWhenUsed/>
    <w:qFormat/>
    <w:rsid w:val="003F597D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ru-RU"/>
    </w:rPr>
  </w:style>
  <w:style w:type="paragraph" w:styleId="20">
    <w:name w:val="toc 2"/>
    <w:basedOn w:val="a"/>
    <w:next w:val="a"/>
    <w:autoRedefine/>
    <w:uiPriority w:val="39"/>
    <w:unhideWhenUsed/>
    <w:rsid w:val="003F597D"/>
    <w:pPr>
      <w:spacing w:after="100" w:line="259" w:lineRule="auto"/>
      <w:ind w:left="220"/>
    </w:pPr>
    <w:rPr>
      <w:rFonts w:asciiTheme="minorHAnsi" w:eastAsiaTheme="minorEastAsia" w:hAnsiTheme="minorHAnsi" w:cs="Times New Roman"/>
      <w:lang w:val="ru-RU"/>
    </w:rPr>
  </w:style>
  <w:style w:type="paragraph" w:styleId="10">
    <w:name w:val="toc 1"/>
    <w:basedOn w:val="a"/>
    <w:next w:val="a"/>
    <w:autoRedefine/>
    <w:uiPriority w:val="39"/>
    <w:unhideWhenUsed/>
    <w:rsid w:val="003F597D"/>
    <w:pPr>
      <w:spacing w:after="100" w:line="259" w:lineRule="auto"/>
    </w:pPr>
    <w:rPr>
      <w:rFonts w:asciiTheme="minorHAnsi" w:eastAsiaTheme="minorEastAsia" w:hAnsiTheme="minorHAnsi" w:cs="Times New Roman"/>
      <w:lang w:val="ru-RU"/>
    </w:rPr>
  </w:style>
  <w:style w:type="paragraph" w:styleId="30">
    <w:name w:val="toc 3"/>
    <w:basedOn w:val="a"/>
    <w:next w:val="a"/>
    <w:autoRedefine/>
    <w:uiPriority w:val="39"/>
    <w:unhideWhenUsed/>
    <w:rsid w:val="003F597D"/>
    <w:pPr>
      <w:spacing w:after="100" w:line="259" w:lineRule="auto"/>
      <w:ind w:left="440"/>
    </w:pPr>
    <w:rPr>
      <w:rFonts w:asciiTheme="minorHAnsi" w:eastAsiaTheme="minorEastAsia" w:hAnsiTheme="minorHAnsi" w:cs="Times New Roman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5.vsdx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package" Target="embeddings/_________Microsoft_Visio.vsdx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package" Target="embeddings/_________Microsoft_Visio6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package" Target="embeddings/_________Microsoft_Visio7.vsdx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828654-BDA7-40C8-BC24-84E3E008A0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</TotalTime>
  <Pages>9</Pages>
  <Words>577</Words>
  <Characters>3295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алексей железной</cp:lastModifiedBy>
  <cp:revision>14</cp:revision>
  <dcterms:created xsi:type="dcterms:W3CDTF">2019-03-27T07:33:00Z</dcterms:created>
  <dcterms:modified xsi:type="dcterms:W3CDTF">2019-06-04T04:37:00Z</dcterms:modified>
</cp:coreProperties>
</file>